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CB56C7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>Убрать обобщенную изокинетическую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50305716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50305717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CB56C7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CB56C7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CB56C7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CB56C7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r>
        <w:t>int</w:t>
      </w:r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r w:rsidRPr="009F1447">
        <w:rPr>
          <w:u w:val="single"/>
          <w:lang w:val="ru-RU"/>
        </w:rPr>
        <w:t>в процентах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r w:rsidR="00CA3724">
        <w:rPr>
          <w:lang w:val="ru-RU"/>
        </w:rPr>
        <w:t xml:space="preserve">Например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CB56C7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Силовой тест – эксцентрика и концентрика</w:t>
            </w:r>
          </w:p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CB56C7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CB56C7" w:rsidRDefault="007E2081">
      <w:r>
        <w:t>encoderRawValue</w:t>
      </w:r>
      <w:r w:rsidRPr="00CB56C7">
        <w:t xml:space="preserve"> – </w:t>
      </w:r>
      <w:r>
        <w:rPr>
          <w:lang w:val="ru-RU"/>
        </w:rPr>
        <w:t>первичное</w:t>
      </w:r>
      <w:r w:rsidRPr="00CB56C7">
        <w:t xml:space="preserve"> </w:t>
      </w:r>
      <w:r>
        <w:rPr>
          <w:lang w:val="ru-RU"/>
        </w:rPr>
        <w:t>значение</w:t>
      </w:r>
      <w:r w:rsidRPr="00CB56C7"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CB56C7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CB56C7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CB56C7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CB56C7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r>
              <w:t>destPositionRel</w:t>
            </w:r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r>
              <w:t>startPosition</w:t>
            </w:r>
            <w:r w:rsidR="00B2026A">
              <w:t>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50305718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50305719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CB56C7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CB56C7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CB56C7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50305720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CB56C7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CB56C7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CB56C7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CB56C7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CB56C7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CB56C7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CB56C7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CB56C7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CB56C7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CB56C7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r>
              <w:t>TAG_Report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r>
              <w:t>TAG_Load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r>
              <w:t>TAG_Generic</w:t>
            </w:r>
            <w:r w:rsidR="00014BFC">
              <w:t>Set</w:t>
            </w:r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CB56C7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CB56C7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F66231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F66231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F66231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F66231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F66231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F66231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F66231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F66231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F66231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F66231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F66231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F66231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F66231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r>
              <w:t>pauseT</w:t>
            </w:r>
            <w:r w:rsidR="006D6ACF" w:rsidRPr="006C754C">
              <w:t>ime</w:t>
            </w:r>
            <w:r w:rsidR="00E0004A">
              <w:t>Remaining</w:t>
            </w:r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r>
              <w:t>pauseT</w:t>
            </w:r>
            <w:r w:rsidRPr="006C754C">
              <w:t>ime</w:t>
            </w:r>
            <w:r>
              <w:t>Remaining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F66231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F66231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F66231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F66231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F66231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B8586D" w:rsidRDefault="00B8586D" w:rsidP="0046428B"/>
    <w:p w:rsidR="00A56AD3" w:rsidRPr="008C1DD6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8C1DD6">
        <w:rPr>
          <w:lang w:val="ru-RU"/>
        </w:rPr>
        <w:t xml:space="preserve"> 1000</w:t>
      </w:r>
      <w:r w:rsidRPr="006C754C">
        <w:rPr>
          <w:lang w:val="ru-RU"/>
        </w:rPr>
        <w:t>мс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8C1DD6">
        <w:rPr>
          <w:lang w:val="ru-RU"/>
        </w:rPr>
        <w:t xml:space="preserve"> </w:t>
      </w:r>
      <w:r w:rsidRPr="006C754C">
        <w:t>RTCU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8C1DD6">
        <w:rPr>
          <w:lang w:val="ru-RU"/>
        </w:rPr>
        <w:t xml:space="preserve"> </w:t>
      </w:r>
      <w:r w:rsidRPr="006C754C">
        <w:t>WAITING</w:t>
      </w:r>
      <w:r w:rsidRPr="008C1DD6">
        <w:rPr>
          <w:lang w:val="ru-RU"/>
        </w:rPr>
        <w:t>.</w:t>
      </w:r>
    </w:p>
    <w:p w:rsidR="00A56AD3" w:rsidRPr="008C1DD6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CD1BBB" w:rsidP="00CD1BBB">
            <w:r>
              <w:t>genericSetSettings</w:t>
            </w:r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 xml:space="preserve">,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F66231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F66231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F66231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F66231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1189"/>
        <w:gridCol w:w="3069"/>
        <w:gridCol w:w="4381"/>
      </w:tblGrid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179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447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179" w:type="dxa"/>
          </w:tcPr>
          <w:p w:rsidR="00860487" w:rsidRPr="006C754C" w:rsidRDefault="00860487" w:rsidP="00FD0A52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F66231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F66231" w:rsidTr="00F66231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CB56C7" w:rsidTr="00F66231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179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04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976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447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CB56C7" w:rsidTr="00F66231">
        <w:tc>
          <w:tcPr>
            <w:tcW w:w="1290" w:type="dxa"/>
          </w:tcPr>
          <w:p w:rsidR="00E754D0" w:rsidRPr="00247BEB" w:rsidRDefault="00247BEB" w:rsidP="008C1DD6">
            <w:r>
              <w:t>5</w:t>
            </w:r>
            <w:r w:rsidR="008C1DD6">
              <w:t>2</w:t>
            </w:r>
          </w:p>
        </w:tc>
        <w:tc>
          <w:tcPr>
            <w:tcW w:w="1179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04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976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447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8C1DD6" w:rsidRPr="00CB56C7" w:rsidTr="00F66231">
        <w:tc>
          <w:tcPr>
            <w:tcW w:w="1290" w:type="dxa"/>
          </w:tcPr>
          <w:p w:rsidR="008C1DD6" w:rsidRPr="008C1DD6" w:rsidRDefault="008C1DD6" w:rsidP="00E754D0">
            <w:r>
              <w:t>56</w:t>
            </w:r>
          </w:p>
        </w:tc>
        <w:tc>
          <w:tcPr>
            <w:tcW w:w="1179" w:type="dxa"/>
          </w:tcPr>
          <w:p w:rsidR="008C1DD6" w:rsidRPr="00FD0A52" w:rsidRDefault="00FD0A52" w:rsidP="00E754D0">
            <w:r>
              <w:t>4</w:t>
            </w:r>
          </w:p>
        </w:tc>
        <w:tc>
          <w:tcPr>
            <w:tcW w:w="1204" w:type="dxa"/>
          </w:tcPr>
          <w:p w:rsidR="008C1DD6" w:rsidRPr="008C1DD6" w:rsidRDefault="008C1DD6" w:rsidP="00E754D0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8C1DD6" w:rsidRPr="008C1DD6" w:rsidRDefault="008C1DD6" w:rsidP="003B0975">
            <w:pPr>
              <w:rPr>
                <w:lang w:val="ru-RU"/>
              </w:rPr>
            </w:pPr>
            <w:r>
              <w:t>forceSensorOffset</w:t>
            </w:r>
            <w:r w:rsidR="003B0975">
              <w:t>0</w:t>
            </w:r>
          </w:p>
        </w:tc>
        <w:tc>
          <w:tcPr>
            <w:tcW w:w="4447" w:type="dxa"/>
          </w:tcPr>
          <w:p w:rsidR="008C1DD6" w:rsidRPr="00F137C4" w:rsidRDefault="00F137C4" w:rsidP="006941B7">
            <w:pPr>
              <w:rPr>
                <w:lang w:val="ru-RU"/>
              </w:rPr>
            </w:pPr>
            <w:r>
              <w:rPr>
                <w:lang w:val="ru-RU"/>
              </w:rPr>
              <w:t>Смещение не зависящее от абсолютного положения</w:t>
            </w:r>
          </w:p>
        </w:tc>
      </w:tr>
      <w:tr w:rsidR="00F137C4" w:rsidRPr="00CB56C7" w:rsidTr="00F66231">
        <w:tc>
          <w:tcPr>
            <w:tcW w:w="1290" w:type="dxa"/>
          </w:tcPr>
          <w:p w:rsidR="00F137C4" w:rsidRPr="008C1DD6" w:rsidRDefault="00F137C4" w:rsidP="00F137C4">
            <w:r>
              <w:t>60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orceSensorOffset1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r>
              <w:rPr>
                <w:lang w:val="ru-RU"/>
              </w:rPr>
              <w:t>Смещение линейно зависящее от абсолютного положения</w:t>
            </w:r>
          </w:p>
        </w:tc>
      </w:tr>
      <w:tr w:rsidR="00F137C4" w:rsidRPr="00CB56C7" w:rsidTr="00F66231">
        <w:tc>
          <w:tcPr>
            <w:tcW w:w="1290" w:type="dxa"/>
          </w:tcPr>
          <w:p w:rsidR="00F137C4" w:rsidRPr="008C1DD6" w:rsidRDefault="00F137C4" w:rsidP="00F137C4">
            <w:r>
              <w:t>64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orceSensorOffset2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r>
              <w:rPr>
                <w:lang w:val="ru-RU"/>
              </w:rPr>
              <w:t>Смещение квадратично зависящее от абсолютного положения</w:t>
            </w:r>
          </w:p>
        </w:tc>
      </w:tr>
      <w:tr w:rsidR="00F137C4" w:rsidRPr="00F954CC" w:rsidTr="00F66231">
        <w:tc>
          <w:tcPr>
            <w:tcW w:w="1290" w:type="dxa"/>
          </w:tcPr>
          <w:p w:rsidR="00F137C4" w:rsidRPr="00FD0A52" w:rsidRDefault="00FD0A52" w:rsidP="00F137C4">
            <w:r>
              <w:t>68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954CC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F954CC" w:rsidRDefault="00F954CC" w:rsidP="00F66231">
            <w:r w:rsidRPr="00F954CC">
              <w:t>min</w:t>
            </w:r>
            <w:r w:rsidR="00F66231">
              <w:t>Positive</w:t>
            </w:r>
            <w:r w:rsidRPr="00F954CC">
              <w:t>ServoFrequency</w:t>
            </w:r>
          </w:p>
        </w:tc>
        <w:tc>
          <w:tcPr>
            <w:tcW w:w="4447" w:type="dxa"/>
          </w:tcPr>
          <w:p w:rsidR="00F137C4" w:rsidRPr="00F954CC" w:rsidRDefault="00F137C4" w:rsidP="00F137C4"/>
        </w:tc>
      </w:tr>
      <w:tr w:rsidR="00F954CC" w:rsidRPr="00F954CC" w:rsidTr="00F66231">
        <w:tc>
          <w:tcPr>
            <w:tcW w:w="1290" w:type="dxa"/>
          </w:tcPr>
          <w:p w:rsidR="00F954CC" w:rsidRPr="00F954CC" w:rsidRDefault="00FD0A52" w:rsidP="00FD0A52">
            <w:r>
              <w:t>72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>
              <w:t>float</w:t>
            </w:r>
          </w:p>
        </w:tc>
        <w:tc>
          <w:tcPr>
            <w:tcW w:w="2976" w:type="dxa"/>
          </w:tcPr>
          <w:p w:rsidR="00F954CC" w:rsidRPr="001A2718" w:rsidRDefault="00F954CC" w:rsidP="00F66231">
            <w:pPr>
              <w:rPr>
                <w:lang w:val="ru-RU"/>
              </w:rPr>
            </w:pPr>
            <w:r w:rsidRPr="00F954CC">
              <w:rPr>
                <w:lang w:val="ru-RU"/>
              </w:rPr>
              <w:t>max</w:t>
            </w:r>
            <w:r w:rsidR="00F66231">
              <w:t>Positive</w:t>
            </w:r>
            <w:r w:rsidRPr="00F954CC">
              <w:rPr>
                <w:lang w:val="ru-RU"/>
              </w:rPr>
              <w:t>ServoFrequency</w:t>
            </w: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76</w:t>
            </w:r>
          </w:p>
        </w:tc>
        <w:tc>
          <w:tcPr>
            <w:tcW w:w="1179" w:type="dxa"/>
          </w:tcPr>
          <w:p w:rsidR="00F66231" w:rsidRPr="00FD0A52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1A2718" w:rsidRDefault="00F66231" w:rsidP="00F66231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66231" w:rsidRPr="00F954CC" w:rsidRDefault="00F66231" w:rsidP="00F66231">
            <w:r w:rsidRPr="00F954CC">
              <w:t>min</w:t>
            </w:r>
            <w:r>
              <w:t>Negative</w:t>
            </w:r>
            <w:r w:rsidRPr="00F954CC">
              <w:t>ServoFrequency</w:t>
            </w:r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80</w:t>
            </w:r>
          </w:p>
        </w:tc>
        <w:tc>
          <w:tcPr>
            <w:tcW w:w="1179" w:type="dxa"/>
          </w:tcPr>
          <w:p w:rsidR="00F66231" w:rsidRPr="00F954CC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F954CC" w:rsidRDefault="00F66231" w:rsidP="00F66231">
            <w:r>
              <w:t>float</w:t>
            </w:r>
          </w:p>
        </w:tc>
        <w:tc>
          <w:tcPr>
            <w:tcW w:w="2976" w:type="dxa"/>
          </w:tcPr>
          <w:p w:rsidR="00F66231" w:rsidRPr="001A2718" w:rsidRDefault="00F66231" w:rsidP="00F66231">
            <w:pPr>
              <w:rPr>
                <w:lang w:val="ru-RU"/>
              </w:rPr>
            </w:pPr>
            <w:r w:rsidRPr="00F954CC">
              <w:rPr>
                <w:lang w:val="ru-RU"/>
              </w:rPr>
              <w:t>max</w:t>
            </w:r>
            <w:r>
              <w:t>Negative</w:t>
            </w:r>
            <w:bookmarkStart w:id="1" w:name="_GoBack"/>
            <w:bookmarkEnd w:id="1"/>
            <w:r w:rsidRPr="00F954CC">
              <w:rPr>
                <w:lang w:val="ru-RU"/>
              </w:rPr>
              <w:t>ServoFrequency</w:t>
            </w:r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F954CC" w:rsidRDefault="00CB56C7" w:rsidP="00F137C4">
            <w:r>
              <w:t>84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 w:rsidRPr="006C754C">
              <w:t>int32_t</w:t>
            </w:r>
          </w:p>
        </w:tc>
        <w:tc>
          <w:tcPr>
            <w:tcW w:w="2976" w:type="dxa"/>
          </w:tcPr>
          <w:p w:rsidR="00F954CC" w:rsidRPr="00F954CC" w:rsidRDefault="00F954CC" w:rsidP="00F954CC">
            <w:pPr>
              <w:rPr>
                <w:lang w:val="ru-RU"/>
              </w:rPr>
            </w:pPr>
            <w:r w:rsidRPr="00F954CC">
              <w:t>concentricAccelerationLaw</w:t>
            </w:r>
          </w:p>
        </w:tc>
        <w:tc>
          <w:tcPr>
            <w:tcW w:w="4447" w:type="dxa"/>
          </w:tcPr>
          <w:p w:rsidR="00F954CC" w:rsidRPr="007E0FDF" w:rsidRDefault="007E0FDF" w:rsidP="00F137C4"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8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r w:rsidRPr="00F954CC">
              <w:t>concentricDecelerationLaw</w:t>
            </w:r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lastRenderedPageBreak/>
              <w:t>8</w:t>
            </w:r>
            <w:r w:rsidR="00CB56C7">
              <w:t>8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r w:rsidRPr="00F954CC">
              <w:t>eccentricAccelerationLaw</w:t>
            </w:r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CB56C7" w:rsidP="00F137C4">
            <w:r>
              <w:t>92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F954CC">
              <w:t>eccentricDecelerationLaw</w:t>
            </w:r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9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137C4" w:rsidRPr="001A2718" w:rsidTr="00F66231">
        <w:tc>
          <w:tcPr>
            <w:tcW w:w="1290" w:type="dxa"/>
          </w:tcPr>
          <w:p w:rsidR="00F137C4" w:rsidRPr="00FD0A52" w:rsidRDefault="00F137C4" w:rsidP="00F66231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FD0A52">
              <w:t>9</w:t>
            </w:r>
            <w:r w:rsidR="00F66231">
              <w:t>6</w:t>
            </w:r>
          </w:p>
        </w:tc>
        <w:tc>
          <w:tcPr>
            <w:tcW w:w="1179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</w:tr>
    </w:tbl>
    <w:p w:rsidR="00EF4CCA" w:rsidRDefault="00EF4CC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Pr="00242503" w:rsidRDefault="0029366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B56C7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B56C7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CB56C7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CB56C7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CB56C7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r>
              <w:t>mainTickID</w:t>
            </w:r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r w:rsidRPr="006C754C">
              <w:t>struct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r>
              <w:t>mode</w:t>
            </w:r>
            <w:r w:rsidR="003637F2">
              <w:t>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r>
              <w:t>submode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CB56C7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Positive</w:t>
            </w:r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Negative</w:t>
            </w:r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CB56C7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heatsink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internal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motor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32609" w:rsidRPr="00865CE0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CB56C7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r>
              <w:t>servoCommand</w:t>
            </w:r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CB56C7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CB56C7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865CE0" w:rsidP="00865CE0">
            <w:r>
              <w:t>38</w:t>
            </w:r>
            <w:r w:rsidR="00A20A64">
              <w:t>,</w:t>
            </w:r>
            <w:r>
              <w:t>42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2597" w:rsidRDefault="00732597">
      <w:r>
        <w:separator/>
      </w:r>
    </w:p>
  </w:endnote>
  <w:endnote w:type="continuationSeparator" w:id="0">
    <w:p w:rsidR="00732597" w:rsidRDefault="007325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2597" w:rsidRDefault="00732597">
      <w:r>
        <w:separator/>
      </w:r>
    </w:p>
  </w:footnote>
  <w:footnote w:type="continuationSeparator" w:id="0">
    <w:p w:rsidR="00732597" w:rsidRDefault="007325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F66231">
      <w:rPr>
        <w:rStyle w:val="PageNumber"/>
        <w:noProof/>
      </w:rPr>
      <w:t>33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366A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0975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B7AA3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32597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2DC4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0FDF"/>
    <w:rsid w:val="007E2081"/>
    <w:rsid w:val="007E6C62"/>
    <w:rsid w:val="007F4E56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1DD6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2D72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4CD6"/>
    <w:rsid w:val="00A4519E"/>
    <w:rsid w:val="00A454F9"/>
    <w:rsid w:val="00A47B43"/>
    <w:rsid w:val="00A5027B"/>
    <w:rsid w:val="00A5204F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B56C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C7B49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37C4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66231"/>
    <w:rsid w:val="00F85C82"/>
    <w:rsid w:val="00F85F2A"/>
    <w:rsid w:val="00F86469"/>
    <w:rsid w:val="00F86C7D"/>
    <w:rsid w:val="00F90D6F"/>
    <w:rsid w:val="00F93428"/>
    <w:rsid w:val="00F954CC"/>
    <w:rsid w:val="00FA04B8"/>
    <w:rsid w:val="00FA2270"/>
    <w:rsid w:val="00FA2D53"/>
    <w:rsid w:val="00FA6615"/>
    <w:rsid w:val="00FB5786"/>
    <w:rsid w:val="00FB7F25"/>
    <w:rsid w:val="00FD0A52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3</TotalTime>
  <Pages>49</Pages>
  <Words>6010</Words>
  <Characters>34263</Characters>
  <Application>Microsoft Office Word</Application>
  <DocSecurity>0</DocSecurity>
  <Lines>285</Lines>
  <Paragraphs>8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40193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36</cp:revision>
  <dcterms:created xsi:type="dcterms:W3CDTF">2016-09-13T08:59:00Z</dcterms:created>
  <dcterms:modified xsi:type="dcterms:W3CDTF">2017-03-06T08:42:00Z</dcterms:modified>
</cp:coreProperties>
</file>